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4373679" w14:textId="183B8635" w:rsidR="0040655A" w:rsidRDefault="009166AF" w:rsidP="008975C2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color w:val="000000"/>
          <w:szCs w:val="28"/>
        </w:rPr>
      </w:pPr>
      <w:r>
        <w:rPr>
          <w:color w:val="000000"/>
          <w:szCs w:val="28"/>
        </w:rPr>
        <w:t>МИНИСТЕРСТВО ОБРАЗОВАНИЯ И НАУКИ РОССИЙСКОЙ ФЕДЕРАЦИИ</w:t>
      </w:r>
    </w:p>
    <w:p w14:paraId="4C9200F5" w14:textId="74A201FE" w:rsidR="009166AF" w:rsidRDefault="009166AF" w:rsidP="001F37BA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color w:val="000000"/>
          <w:szCs w:val="28"/>
        </w:rPr>
      </w:pPr>
      <w:r>
        <w:rPr>
          <w:color w:val="000000"/>
          <w:szCs w:val="28"/>
        </w:rPr>
        <w:t>Федерально автономное бюджетное образовательное учреждение высшего образования</w:t>
      </w:r>
    </w:p>
    <w:p w14:paraId="3E985281" w14:textId="5716277F" w:rsidR="009166AF" w:rsidRDefault="009166AF" w:rsidP="001F37BA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color w:val="000000"/>
          <w:szCs w:val="28"/>
        </w:rPr>
      </w:pPr>
      <w:r>
        <w:rPr>
          <w:color w:val="000000"/>
          <w:szCs w:val="28"/>
        </w:rPr>
        <w:t>«Севастопольский государственный университет»</w:t>
      </w:r>
    </w:p>
    <w:p w14:paraId="07F608DC" w14:textId="1CFE8F2E" w:rsidR="009166AF" w:rsidRDefault="009166AF" w:rsidP="001F37BA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color w:val="000000"/>
          <w:szCs w:val="28"/>
        </w:rPr>
      </w:pPr>
      <w:r>
        <w:rPr>
          <w:color w:val="000000"/>
          <w:szCs w:val="28"/>
        </w:rPr>
        <w:t>кафедра Информационных систем</w:t>
      </w:r>
    </w:p>
    <w:p w14:paraId="04BE8B9C" w14:textId="77777777" w:rsidR="009166AF" w:rsidRDefault="009166AF" w:rsidP="001F37BA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color w:val="000000"/>
          <w:szCs w:val="28"/>
        </w:rPr>
      </w:pPr>
    </w:p>
    <w:p w14:paraId="6CC79154" w14:textId="2BA13099" w:rsidR="009166AF" w:rsidRDefault="009166AF" w:rsidP="001F37BA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color w:val="000000"/>
          <w:szCs w:val="28"/>
        </w:rPr>
      </w:pPr>
      <w:r>
        <w:rPr>
          <w:color w:val="000000"/>
          <w:szCs w:val="28"/>
        </w:rPr>
        <w:t>Куркчи Ариф Эрнестович</w:t>
      </w:r>
    </w:p>
    <w:p w14:paraId="3F1F3781" w14:textId="77777777" w:rsidR="009166AF" w:rsidRDefault="009166AF" w:rsidP="001F37BA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color w:val="000000"/>
          <w:szCs w:val="28"/>
        </w:rPr>
      </w:pPr>
    </w:p>
    <w:p w14:paraId="61D2242A" w14:textId="17B07EC6" w:rsidR="009166AF" w:rsidRDefault="009166AF" w:rsidP="001F37BA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color w:val="000000"/>
          <w:szCs w:val="28"/>
        </w:rPr>
      </w:pPr>
      <w:r>
        <w:rPr>
          <w:color w:val="000000"/>
          <w:szCs w:val="28"/>
        </w:rPr>
        <w:t>Институт информационных технологий и управления в технических системах</w:t>
      </w:r>
    </w:p>
    <w:p w14:paraId="55C23D24" w14:textId="6B570618" w:rsidR="009166AF" w:rsidRDefault="009166AF" w:rsidP="001F37BA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color w:val="000000"/>
          <w:szCs w:val="28"/>
        </w:rPr>
      </w:pPr>
      <w:r>
        <w:rPr>
          <w:color w:val="000000"/>
          <w:szCs w:val="28"/>
        </w:rPr>
        <w:t>курс 3 группа ИС/б-31-о</w:t>
      </w:r>
    </w:p>
    <w:p w14:paraId="702C376B" w14:textId="0491BB3C" w:rsidR="009166AF" w:rsidRPr="001F37BA" w:rsidRDefault="009166AF" w:rsidP="001F37BA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color w:val="000000"/>
          <w:szCs w:val="28"/>
        </w:rPr>
      </w:pPr>
      <w:r>
        <w:rPr>
          <w:color w:val="000000"/>
          <w:szCs w:val="28"/>
        </w:rPr>
        <w:t>09.03.02 Информационные системы и технологии (уровень бакалавриата)</w:t>
      </w:r>
    </w:p>
    <w:p w14:paraId="55E85AB1" w14:textId="77777777" w:rsidR="0040655A" w:rsidRPr="001F37BA" w:rsidRDefault="0040655A" w:rsidP="001F37BA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DEC22EC" w14:textId="77777777" w:rsidR="0040655A" w:rsidRDefault="0040655A" w:rsidP="001F37BA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06274E3" w14:textId="77777777" w:rsidR="00271B50" w:rsidRDefault="00271B50" w:rsidP="001F37BA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C2B157C" w14:textId="77777777" w:rsidR="00271B50" w:rsidRPr="001F37BA" w:rsidRDefault="00271B50" w:rsidP="001F37BA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704A3C7" w14:textId="77777777" w:rsidR="0040655A" w:rsidRPr="001F37BA" w:rsidRDefault="0040655A" w:rsidP="001F37BA">
      <w:pPr>
        <w:spacing w:after="120"/>
        <w:jc w:val="center"/>
        <w:rPr>
          <w:szCs w:val="28"/>
        </w:rPr>
      </w:pPr>
      <w:r w:rsidRPr="001F37BA">
        <w:rPr>
          <w:szCs w:val="28"/>
        </w:rPr>
        <w:t>ОТЧЕТ</w:t>
      </w:r>
    </w:p>
    <w:p w14:paraId="080C06A7" w14:textId="3DCE1744" w:rsidR="0040655A" w:rsidRDefault="00E55E50" w:rsidP="001F37BA">
      <w:pPr>
        <w:spacing w:after="120"/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="00CE5D12">
        <w:rPr>
          <w:szCs w:val="28"/>
        </w:rPr>
        <w:t>2</w:t>
      </w:r>
    </w:p>
    <w:p w14:paraId="400C602E" w14:textId="29804ACE" w:rsidR="009166AF" w:rsidRPr="001F37BA" w:rsidRDefault="009166AF" w:rsidP="001F37BA">
      <w:pPr>
        <w:spacing w:after="120"/>
        <w:jc w:val="center"/>
        <w:rPr>
          <w:szCs w:val="28"/>
        </w:rPr>
      </w:pPr>
      <w:r>
        <w:rPr>
          <w:szCs w:val="28"/>
        </w:rPr>
        <w:t>по дисциплине «</w:t>
      </w:r>
      <w:r w:rsidR="00DC34DB" w:rsidRPr="00DC34DB">
        <w:rPr>
          <w:szCs w:val="28"/>
        </w:rPr>
        <w:t>Теория распределенных систем и параллельных вычислений</w:t>
      </w:r>
      <w:r>
        <w:rPr>
          <w:szCs w:val="28"/>
        </w:rPr>
        <w:t>»</w:t>
      </w:r>
    </w:p>
    <w:p w14:paraId="1E742545" w14:textId="558427A0" w:rsidR="0040655A" w:rsidRPr="001F37BA" w:rsidRDefault="009166AF" w:rsidP="001F37BA">
      <w:pPr>
        <w:pStyle w:val="a4"/>
        <w:jc w:val="center"/>
        <w:rPr>
          <w:color w:val="000000"/>
        </w:rPr>
      </w:pPr>
      <w:r>
        <w:rPr>
          <w:color w:val="000000"/>
        </w:rPr>
        <w:t>на тему «</w:t>
      </w:r>
      <w:r w:rsidR="00CE5D12">
        <w:rPr>
          <w:color w:val="000000"/>
        </w:rPr>
        <w:t xml:space="preserve">Исследование коллективного типа передачи данных, групп и коммуникаторов в </w:t>
      </w:r>
      <w:r w:rsidR="00CE5D12">
        <w:rPr>
          <w:color w:val="000000"/>
          <w:lang w:val="en-US"/>
        </w:rPr>
        <w:t>MPI</w:t>
      </w:r>
      <w:r>
        <w:rPr>
          <w:color w:val="000000"/>
        </w:rPr>
        <w:t>»</w:t>
      </w:r>
    </w:p>
    <w:p w14:paraId="68C6808F" w14:textId="77777777" w:rsidR="0040655A" w:rsidRDefault="0040655A" w:rsidP="001F37BA">
      <w:pPr>
        <w:tabs>
          <w:tab w:val="left" w:pos="-851"/>
        </w:tabs>
        <w:autoSpaceDE w:val="0"/>
        <w:autoSpaceDN w:val="0"/>
        <w:adjustRightInd w:val="0"/>
        <w:rPr>
          <w:bCs/>
          <w:szCs w:val="28"/>
          <w:lang w:val="en-US"/>
        </w:rPr>
      </w:pPr>
    </w:p>
    <w:p w14:paraId="15DE157D" w14:textId="77777777" w:rsidR="000F7C70" w:rsidRDefault="000F7C70" w:rsidP="001F37BA">
      <w:pPr>
        <w:tabs>
          <w:tab w:val="left" w:pos="-851"/>
        </w:tabs>
        <w:autoSpaceDE w:val="0"/>
        <w:autoSpaceDN w:val="0"/>
        <w:adjustRightInd w:val="0"/>
        <w:rPr>
          <w:bCs/>
          <w:szCs w:val="28"/>
          <w:lang w:val="en-US"/>
        </w:rPr>
      </w:pPr>
    </w:p>
    <w:p w14:paraId="03EB0733" w14:textId="77777777" w:rsidR="000F7C70" w:rsidRDefault="000F7C70" w:rsidP="001F37BA">
      <w:pPr>
        <w:tabs>
          <w:tab w:val="left" w:pos="-851"/>
        </w:tabs>
        <w:autoSpaceDE w:val="0"/>
        <w:autoSpaceDN w:val="0"/>
        <w:adjustRightInd w:val="0"/>
        <w:rPr>
          <w:bCs/>
          <w:szCs w:val="28"/>
          <w:lang w:val="en-US"/>
        </w:rPr>
      </w:pPr>
    </w:p>
    <w:p w14:paraId="4BE41AE6" w14:textId="77777777" w:rsidR="00271B50" w:rsidRDefault="00271B50" w:rsidP="001F37BA">
      <w:pPr>
        <w:tabs>
          <w:tab w:val="left" w:pos="-851"/>
        </w:tabs>
        <w:autoSpaceDE w:val="0"/>
        <w:autoSpaceDN w:val="0"/>
        <w:adjustRightInd w:val="0"/>
        <w:rPr>
          <w:bCs/>
          <w:szCs w:val="28"/>
          <w:lang w:val="en-US"/>
        </w:rPr>
      </w:pPr>
    </w:p>
    <w:p w14:paraId="081A2BA1" w14:textId="77777777" w:rsidR="00984E28" w:rsidRPr="001F37BA" w:rsidRDefault="00984E28" w:rsidP="001F37BA">
      <w:pPr>
        <w:tabs>
          <w:tab w:val="left" w:pos="-851"/>
        </w:tabs>
        <w:autoSpaceDE w:val="0"/>
        <w:autoSpaceDN w:val="0"/>
        <w:adjustRightInd w:val="0"/>
        <w:rPr>
          <w:bCs/>
          <w:szCs w:val="28"/>
          <w:lang w:val="en-US"/>
        </w:rPr>
      </w:pPr>
    </w:p>
    <w:p w14:paraId="223EEC81" w14:textId="7B82C49E" w:rsidR="0040655A" w:rsidRDefault="009166AF" w:rsidP="00271B50">
      <w:pPr>
        <w:tabs>
          <w:tab w:val="left" w:pos="-851"/>
        </w:tabs>
        <w:autoSpaceDE w:val="0"/>
        <w:autoSpaceDN w:val="0"/>
        <w:adjustRightInd w:val="0"/>
        <w:ind w:left="1701"/>
        <w:rPr>
          <w:bCs/>
          <w:szCs w:val="28"/>
        </w:rPr>
      </w:pPr>
      <w:r>
        <w:rPr>
          <w:bCs/>
          <w:szCs w:val="28"/>
        </w:rPr>
        <w:t>Отметка о зачете ______________</w:t>
      </w:r>
      <w:r w:rsidR="00271B50">
        <w:rPr>
          <w:bCs/>
          <w:szCs w:val="28"/>
        </w:rPr>
        <w:t>_____</w:t>
      </w:r>
      <w:r>
        <w:rPr>
          <w:bCs/>
          <w:szCs w:val="28"/>
        </w:rPr>
        <w:t>_</w:t>
      </w:r>
      <w:r w:rsidR="00271B50">
        <w:rPr>
          <w:bCs/>
          <w:szCs w:val="28"/>
        </w:rPr>
        <w:t xml:space="preserve">        </w:t>
      </w:r>
      <w:r>
        <w:rPr>
          <w:bCs/>
          <w:szCs w:val="28"/>
        </w:rPr>
        <w:t>________</w:t>
      </w:r>
    </w:p>
    <w:p w14:paraId="18268653" w14:textId="33879051" w:rsidR="009166AF" w:rsidRDefault="009166AF" w:rsidP="00271B50">
      <w:pPr>
        <w:tabs>
          <w:tab w:val="left" w:pos="-851"/>
        </w:tabs>
        <w:autoSpaceDE w:val="0"/>
        <w:autoSpaceDN w:val="0"/>
        <w:adjustRightInd w:val="0"/>
        <w:ind w:left="7371"/>
        <w:rPr>
          <w:bCs/>
          <w:szCs w:val="28"/>
        </w:rPr>
      </w:pPr>
      <w:r>
        <w:rPr>
          <w:bCs/>
          <w:szCs w:val="28"/>
        </w:rPr>
        <w:t>(дата)</w:t>
      </w:r>
    </w:p>
    <w:p w14:paraId="140F8C57" w14:textId="77777777" w:rsidR="009166AF" w:rsidRDefault="009166AF" w:rsidP="001F37BA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62BDE7AB" w14:textId="77777777" w:rsidR="00271B50" w:rsidRDefault="00271B50" w:rsidP="001F37BA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2A6D7825" w14:textId="77777777" w:rsidR="00271B50" w:rsidRDefault="00271B50" w:rsidP="001F37BA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2C429851" w14:textId="77777777" w:rsidR="00271B50" w:rsidRDefault="00271B50" w:rsidP="001F37BA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6AE8F9B2" w14:textId="77777777" w:rsidR="0089306C" w:rsidRDefault="0089306C" w:rsidP="001F37BA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06C00A1E" w14:textId="77777777" w:rsidR="0089306C" w:rsidRDefault="0089306C" w:rsidP="001F37BA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72B83B6E" w14:textId="77777777" w:rsidR="009166AF" w:rsidRDefault="009166AF" w:rsidP="001F37BA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20CCDA28" w14:textId="2C977A8E" w:rsidR="009166AF" w:rsidRDefault="000637D2" w:rsidP="001F37BA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  <w:r>
        <w:rPr>
          <w:bCs/>
          <w:szCs w:val="28"/>
        </w:rPr>
        <w:tab/>
      </w:r>
      <w:r w:rsidR="009166AF">
        <w:rPr>
          <w:bCs/>
          <w:szCs w:val="28"/>
        </w:rPr>
        <w:t>Руководитель практикума</w:t>
      </w:r>
    </w:p>
    <w:p w14:paraId="6DD9F949" w14:textId="77777777" w:rsidR="009166AF" w:rsidRDefault="009166AF" w:rsidP="001F37BA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70D9858A" w14:textId="478822B2" w:rsidR="009166AF" w:rsidRPr="00271B50" w:rsidRDefault="00CE5D12" w:rsidP="00271B50">
      <w:pPr>
        <w:tabs>
          <w:tab w:val="left" w:pos="-851"/>
        </w:tabs>
        <w:autoSpaceDE w:val="0"/>
        <w:autoSpaceDN w:val="0"/>
        <w:adjustRightInd w:val="0"/>
        <w:jc w:val="center"/>
        <w:rPr>
          <w:bCs/>
          <w:szCs w:val="28"/>
        </w:rPr>
      </w:pPr>
      <w:r w:rsidRPr="00CE5D12">
        <w:rPr>
          <w:bCs/>
          <w:szCs w:val="28"/>
        </w:rPr>
        <w:t xml:space="preserve"> </w:t>
      </w:r>
      <w:r>
        <w:rPr>
          <w:bCs/>
          <w:szCs w:val="28"/>
          <w:u w:val="single"/>
        </w:rPr>
        <w:t>ассистент</w:t>
      </w:r>
      <w:r w:rsidRPr="00CE5D12">
        <w:rPr>
          <w:bCs/>
          <w:szCs w:val="28"/>
        </w:rPr>
        <w:t xml:space="preserve"> </w:t>
      </w:r>
      <w:r w:rsidRPr="00CE5D12">
        <w:rPr>
          <w:bCs/>
          <w:szCs w:val="28"/>
        </w:rPr>
        <w:tab/>
      </w:r>
      <w:r w:rsidR="00271B50">
        <w:rPr>
          <w:bCs/>
          <w:szCs w:val="28"/>
        </w:rPr>
        <w:tab/>
      </w:r>
      <w:r w:rsidR="00271B50">
        <w:rPr>
          <w:bCs/>
          <w:szCs w:val="28"/>
          <w:u w:val="single"/>
        </w:rPr>
        <w:t xml:space="preserve">              </w:t>
      </w:r>
      <w:r w:rsidR="00896055">
        <w:rPr>
          <w:bCs/>
          <w:szCs w:val="28"/>
          <w:u w:val="single"/>
        </w:rPr>
        <w:t xml:space="preserve">     </w:t>
      </w:r>
      <w:r w:rsidR="00896055" w:rsidRPr="00896055">
        <w:rPr>
          <w:bCs/>
          <w:szCs w:val="28"/>
          <w:u w:val="single"/>
        </w:rPr>
        <w:t> </w:t>
      </w:r>
      <w:r w:rsidR="00271B50">
        <w:rPr>
          <w:bCs/>
          <w:szCs w:val="28"/>
        </w:rPr>
        <w:tab/>
      </w:r>
      <w:r>
        <w:rPr>
          <w:bCs/>
          <w:szCs w:val="28"/>
          <w:u w:val="single"/>
        </w:rPr>
        <w:t>Н</w:t>
      </w:r>
      <w:r w:rsidR="00271B50" w:rsidRPr="00271B50">
        <w:rPr>
          <w:bCs/>
          <w:szCs w:val="28"/>
          <w:u w:val="single"/>
        </w:rPr>
        <w:t xml:space="preserve">. </w:t>
      </w:r>
      <w:r>
        <w:rPr>
          <w:bCs/>
          <w:szCs w:val="28"/>
          <w:u w:val="single"/>
        </w:rPr>
        <w:t>В</w:t>
      </w:r>
      <w:r w:rsidR="00271B50" w:rsidRPr="00271B50">
        <w:rPr>
          <w:bCs/>
          <w:szCs w:val="28"/>
          <w:u w:val="single"/>
        </w:rPr>
        <w:t xml:space="preserve">. </w:t>
      </w:r>
      <w:r>
        <w:rPr>
          <w:bCs/>
          <w:szCs w:val="28"/>
          <w:u w:val="single"/>
        </w:rPr>
        <w:t>Балясный</w:t>
      </w:r>
    </w:p>
    <w:p w14:paraId="6303E2AF" w14:textId="5D629D4C" w:rsidR="0040655A" w:rsidRDefault="00896055" w:rsidP="001F37BA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  <w:r>
        <w:rPr>
          <w:bCs/>
          <w:szCs w:val="28"/>
        </w:rPr>
        <w:tab/>
      </w:r>
      <w:r>
        <w:rPr>
          <w:bCs/>
          <w:szCs w:val="28"/>
        </w:rPr>
        <w:tab/>
      </w:r>
      <w:r>
        <w:rPr>
          <w:bCs/>
          <w:szCs w:val="28"/>
        </w:rPr>
        <w:tab/>
        <w:t>(должность)</w:t>
      </w:r>
      <w:r>
        <w:rPr>
          <w:bCs/>
          <w:szCs w:val="28"/>
        </w:rPr>
        <w:tab/>
        <w:t xml:space="preserve">   (подпись)</w:t>
      </w:r>
      <w:r>
        <w:rPr>
          <w:bCs/>
          <w:szCs w:val="28"/>
        </w:rPr>
        <w:tab/>
      </w:r>
      <w:r w:rsidR="00CE5D12">
        <w:rPr>
          <w:bCs/>
          <w:szCs w:val="28"/>
        </w:rPr>
        <w:t xml:space="preserve">     </w:t>
      </w:r>
      <w:r>
        <w:rPr>
          <w:bCs/>
          <w:szCs w:val="28"/>
        </w:rPr>
        <w:t xml:space="preserve"> (инициалы, фамилия)</w:t>
      </w:r>
    </w:p>
    <w:p w14:paraId="2DF79CC8" w14:textId="77777777" w:rsidR="001F37BA" w:rsidRDefault="001F37BA" w:rsidP="001F37BA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50F9A75B" w14:textId="77777777" w:rsidR="00600982" w:rsidRPr="001F37BA" w:rsidRDefault="00600982" w:rsidP="001F37BA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09579676" w14:textId="77777777" w:rsidR="0040655A" w:rsidRPr="001F37BA" w:rsidRDefault="0040655A" w:rsidP="001F37BA">
      <w:pPr>
        <w:tabs>
          <w:tab w:val="left" w:pos="-851"/>
        </w:tabs>
        <w:autoSpaceDE w:val="0"/>
        <w:autoSpaceDN w:val="0"/>
        <w:adjustRightInd w:val="0"/>
        <w:ind w:left="-851"/>
        <w:jc w:val="center"/>
        <w:rPr>
          <w:bCs/>
          <w:szCs w:val="28"/>
        </w:rPr>
      </w:pPr>
    </w:p>
    <w:p w14:paraId="41A3B7F7" w14:textId="77777777" w:rsidR="0040655A" w:rsidRPr="001F37BA" w:rsidRDefault="0040655A" w:rsidP="001F37BA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40D551C0" w14:textId="77777777" w:rsidR="0040655A" w:rsidRPr="001F37BA" w:rsidRDefault="0040655A" w:rsidP="001F37BA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52AE167B" w14:textId="77777777" w:rsidR="0040655A" w:rsidRDefault="0040655A" w:rsidP="001F37BA">
      <w:pPr>
        <w:tabs>
          <w:tab w:val="left" w:pos="-851"/>
        </w:tabs>
        <w:autoSpaceDE w:val="0"/>
        <w:autoSpaceDN w:val="0"/>
        <w:adjustRightInd w:val="0"/>
        <w:ind w:left="-851"/>
        <w:jc w:val="center"/>
        <w:rPr>
          <w:bCs/>
          <w:szCs w:val="28"/>
        </w:rPr>
      </w:pPr>
    </w:p>
    <w:p w14:paraId="0F16B20E" w14:textId="77777777" w:rsidR="008975C2" w:rsidRPr="001F37BA" w:rsidRDefault="008975C2" w:rsidP="001F37BA">
      <w:pPr>
        <w:tabs>
          <w:tab w:val="left" w:pos="-851"/>
        </w:tabs>
        <w:autoSpaceDE w:val="0"/>
        <w:autoSpaceDN w:val="0"/>
        <w:adjustRightInd w:val="0"/>
        <w:ind w:left="-851"/>
        <w:jc w:val="center"/>
        <w:rPr>
          <w:bCs/>
          <w:szCs w:val="28"/>
        </w:rPr>
      </w:pPr>
    </w:p>
    <w:p w14:paraId="06BFED09" w14:textId="36B66A3F" w:rsidR="001F37BA" w:rsidRPr="001F37BA" w:rsidRDefault="0040655A" w:rsidP="00001954">
      <w:pPr>
        <w:tabs>
          <w:tab w:val="left" w:pos="-851"/>
        </w:tabs>
        <w:autoSpaceDE w:val="0"/>
        <w:autoSpaceDN w:val="0"/>
        <w:adjustRightInd w:val="0"/>
        <w:jc w:val="center"/>
        <w:rPr>
          <w:bCs/>
          <w:szCs w:val="28"/>
        </w:rPr>
      </w:pPr>
      <w:r w:rsidRPr="001F37BA">
        <w:rPr>
          <w:bCs/>
          <w:szCs w:val="28"/>
        </w:rPr>
        <w:t>Севастополь</w:t>
      </w:r>
      <w:r w:rsidR="008975C2">
        <w:rPr>
          <w:bCs/>
          <w:szCs w:val="28"/>
        </w:rPr>
        <w:t xml:space="preserve"> </w:t>
      </w:r>
      <w:r w:rsidRPr="001F37BA">
        <w:rPr>
          <w:bCs/>
          <w:szCs w:val="28"/>
        </w:rPr>
        <w:t>2016</w:t>
      </w:r>
    </w:p>
    <w:p w14:paraId="1537CD64" w14:textId="0BF52AFF" w:rsidR="006D26F1" w:rsidRPr="00C9155B" w:rsidRDefault="001F37BA" w:rsidP="001F37BA">
      <w:pPr>
        <w:pStyle w:val="a6"/>
        <w:numPr>
          <w:ilvl w:val="0"/>
          <w:numId w:val="2"/>
        </w:numPr>
        <w:tabs>
          <w:tab w:val="left" w:pos="-851"/>
        </w:tabs>
        <w:autoSpaceDE w:val="0"/>
        <w:autoSpaceDN w:val="0"/>
        <w:adjustRightInd w:val="0"/>
        <w:jc w:val="center"/>
        <w:rPr>
          <w:rFonts w:cs="Times New Roman"/>
          <w:bCs/>
          <w:sz w:val="32"/>
          <w:szCs w:val="28"/>
        </w:rPr>
      </w:pPr>
      <w:r w:rsidRPr="00C9155B">
        <w:lastRenderedPageBreak/>
        <w:t>ЦЕЛЬ РАБОТЫ</w:t>
      </w:r>
    </w:p>
    <w:p w14:paraId="16816C6B" w14:textId="77777777" w:rsidR="00B25D8B" w:rsidRDefault="00B25D8B" w:rsidP="00B25D8B">
      <w:pPr>
        <w:ind w:firstLine="708"/>
        <w:jc w:val="both"/>
      </w:pPr>
      <w:r>
        <w:t>И</w:t>
      </w:r>
      <w:r w:rsidRPr="00C13AEC">
        <w:t xml:space="preserve">сследовать способы обмена данными между процессами в режиме широковещания или группового обмена с использованием </w:t>
      </w:r>
      <w:r w:rsidRPr="00C13AEC">
        <w:rPr>
          <w:lang w:val="en-US"/>
        </w:rPr>
        <w:t>MPI</w:t>
      </w:r>
      <w:r w:rsidRPr="00C13AEC">
        <w:t>-функций.</w:t>
      </w:r>
    </w:p>
    <w:p w14:paraId="1B68ED18" w14:textId="6E4BA9C1" w:rsidR="004C68C2" w:rsidRDefault="004C68C2" w:rsidP="00E06C74">
      <w:pPr>
        <w:pStyle w:val="a4"/>
        <w:ind w:firstLine="0"/>
        <w:rPr>
          <w:color w:val="000000"/>
        </w:rPr>
      </w:pPr>
    </w:p>
    <w:p w14:paraId="5C3B88AF" w14:textId="77777777" w:rsidR="004C68C2" w:rsidRDefault="004C68C2" w:rsidP="00C65800">
      <w:pPr>
        <w:pStyle w:val="a4"/>
        <w:rPr>
          <w:color w:val="000000"/>
        </w:rPr>
      </w:pPr>
    </w:p>
    <w:p w14:paraId="512BCF83" w14:textId="6E0DFD95" w:rsidR="005147F8" w:rsidRPr="005147F8" w:rsidRDefault="00481948" w:rsidP="00C65800">
      <w:pPr>
        <w:pStyle w:val="a6"/>
        <w:numPr>
          <w:ilvl w:val="0"/>
          <w:numId w:val="2"/>
        </w:numPr>
        <w:tabs>
          <w:tab w:val="left" w:pos="-851"/>
        </w:tabs>
        <w:autoSpaceDE w:val="0"/>
        <w:autoSpaceDN w:val="0"/>
        <w:adjustRightInd w:val="0"/>
        <w:jc w:val="center"/>
        <w:rPr>
          <w:rFonts w:cs="Times New Roman"/>
          <w:bCs/>
          <w:sz w:val="32"/>
          <w:szCs w:val="28"/>
        </w:rPr>
      </w:pPr>
      <w:r>
        <w:t>ПОСТАНОВКА ЗАДАЧИ</w:t>
      </w:r>
    </w:p>
    <w:p w14:paraId="09816CD7" w14:textId="65A9F009" w:rsidR="001A296B" w:rsidRPr="001A296B" w:rsidRDefault="001A296B" w:rsidP="001A296B">
      <w:pPr>
        <w:ind w:firstLine="708"/>
        <w:rPr>
          <w:szCs w:val="20"/>
        </w:rPr>
      </w:pPr>
      <w:r w:rsidRPr="001A296B">
        <w:rPr>
          <w:szCs w:val="20"/>
        </w:rPr>
        <w:t>Вариант</w:t>
      </w:r>
      <w:r>
        <w:rPr>
          <w:szCs w:val="20"/>
        </w:rPr>
        <w:t xml:space="preserve"> </w:t>
      </w:r>
      <w:r w:rsidRPr="001A296B">
        <w:rPr>
          <w:szCs w:val="20"/>
        </w:rPr>
        <w:t>№1</w:t>
      </w:r>
    </w:p>
    <w:p w14:paraId="61E47427" w14:textId="75218F9E" w:rsidR="00234543" w:rsidRPr="00234543" w:rsidRDefault="00234543" w:rsidP="00234543">
      <w:pPr>
        <w:ind w:firstLine="708"/>
        <w:jc w:val="both"/>
        <w:rPr>
          <w:szCs w:val="20"/>
        </w:rPr>
      </w:pPr>
      <w:r w:rsidRPr="00234543">
        <w:rPr>
          <w:szCs w:val="20"/>
        </w:rPr>
        <w:t xml:space="preserve">Реализовать блочный алгоритм распределенного параллельного перемножения матриц </w:t>
      </w:r>
      <m:oMath>
        <m:r>
          <w:rPr>
            <w:rFonts w:ascii="Cambria Math" w:hAnsi="Cambria Math"/>
            <w:szCs w:val="20"/>
            <w:lang w:val="en-US"/>
          </w:rPr>
          <m:t>A</m:t>
        </m:r>
      </m:oMath>
      <w:r w:rsidRPr="00234543">
        <w:rPr>
          <w:szCs w:val="20"/>
        </w:rPr>
        <w:t xml:space="preserve">и </w:t>
      </w:r>
      <m:oMath>
        <m:r>
          <w:rPr>
            <w:rFonts w:ascii="Cambria Math" w:hAnsi="Cambria Math"/>
            <w:szCs w:val="20"/>
            <w:lang w:val="en-US"/>
          </w:rPr>
          <m:t>B</m:t>
        </m:r>
      </m:oMath>
      <w:r w:rsidRPr="00234543">
        <w:rPr>
          <w:szCs w:val="20"/>
        </w:rPr>
        <w:t>с размерами (8*5) и (5*3) соответственно. Вид распределяемых между процессами блоков представлен на рисунке 2.13:</w:t>
      </w:r>
    </w:p>
    <w:p w14:paraId="1448E8E4" w14:textId="77777777" w:rsidR="00234543" w:rsidRPr="00234543" w:rsidRDefault="00234543" w:rsidP="007317BE">
      <w:pPr>
        <w:ind w:firstLine="708"/>
        <w:jc w:val="center"/>
        <w:rPr>
          <w:szCs w:val="20"/>
          <w:lang w:val="x-none"/>
        </w:rPr>
      </w:pPr>
      <w:r w:rsidRPr="00234543">
        <w:rPr>
          <w:szCs w:val="20"/>
          <w:lang w:val="x-none"/>
        </w:rPr>
        <w:object w:dxaOrig="6794" w:dyaOrig="4059" w14:anchorId="5135AB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1.35pt;height:77.35pt" o:ole="">
            <v:imagedata r:id="rId7" o:title=""/>
          </v:shape>
          <o:OLEObject Type="Embed" ProgID="Visio.Drawing.11" ShapeID="_x0000_i1025" DrawAspect="Content" ObjectID="_1537998412" r:id="rId8"/>
        </w:object>
      </w:r>
    </w:p>
    <w:p w14:paraId="4C1B3BCF" w14:textId="77777777" w:rsidR="00234543" w:rsidRPr="00234543" w:rsidRDefault="00234543" w:rsidP="00234543">
      <w:pPr>
        <w:ind w:firstLine="708"/>
        <w:jc w:val="both"/>
        <w:rPr>
          <w:szCs w:val="20"/>
          <w:lang w:val="x-none"/>
        </w:rPr>
      </w:pPr>
      <w:r w:rsidRPr="00234543">
        <w:rPr>
          <w:szCs w:val="20"/>
          <w:lang w:val="x-none"/>
        </w:rPr>
        <w:t>Рисунок 2.1 – Перемножение матриц</w:t>
      </w:r>
    </w:p>
    <w:p w14:paraId="4BD24AE4" w14:textId="77777777" w:rsidR="00234543" w:rsidRPr="00234543" w:rsidRDefault="00234543" w:rsidP="00234543">
      <w:pPr>
        <w:ind w:firstLine="708"/>
        <w:jc w:val="both"/>
        <w:rPr>
          <w:szCs w:val="20"/>
        </w:rPr>
      </w:pPr>
      <w:r w:rsidRPr="00234543">
        <w:rPr>
          <w:szCs w:val="20"/>
        </w:rPr>
        <w:t>Корневой процесс реализует рассылку:</w:t>
      </w:r>
    </w:p>
    <w:p w14:paraId="5D8FECBC" w14:textId="77777777" w:rsidR="00234543" w:rsidRPr="00234543" w:rsidRDefault="00234543" w:rsidP="00234543">
      <w:pPr>
        <w:numPr>
          <w:ilvl w:val="0"/>
          <w:numId w:val="17"/>
        </w:numPr>
        <w:jc w:val="both"/>
        <w:rPr>
          <w:szCs w:val="20"/>
          <w:lang w:val="x-none"/>
        </w:rPr>
      </w:pPr>
      <w:r w:rsidRPr="00234543">
        <w:rPr>
          <w:szCs w:val="20"/>
          <w:lang w:val="x-none"/>
        </w:rPr>
        <w:t xml:space="preserve">блоков матрицы </w:t>
      </w:r>
      <w:r w:rsidRPr="00234543">
        <w:rPr>
          <w:i/>
          <w:szCs w:val="20"/>
          <w:lang w:val="en-US"/>
        </w:rPr>
        <w:t>A</w:t>
      </w:r>
      <w:r w:rsidRPr="00234543">
        <w:rPr>
          <w:szCs w:val="20"/>
          <w:lang w:val="x-none"/>
        </w:rPr>
        <w:t xml:space="preserve"> по две строки;</w:t>
      </w:r>
    </w:p>
    <w:p w14:paraId="7579D551" w14:textId="4C038554" w:rsidR="00234543" w:rsidRPr="00234543" w:rsidRDefault="00234543" w:rsidP="00234543">
      <w:pPr>
        <w:numPr>
          <w:ilvl w:val="0"/>
          <w:numId w:val="17"/>
        </w:numPr>
        <w:jc w:val="both"/>
        <w:rPr>
          <w:szCs w:val="20"/>
          <w:lang w:val="x-none"/>
        </w:rPr>
      </w:pPr>
      <w:r w:rsidRPr="00234543">
        <w:rPr>
          <w:szCs w:val="20"/>
          <w:lang w:val="x-none"/>
        </w:rPr>
        <w:t xml:space="preserve">широковещательную рассылку элементов матрицы </w:t>
      </w:r>
      <w:r w:rsidR="007317BE" w:rsidRPr="00B16E13">
        <w:rPr>
          <w:i/>
          <w:szCs w:val="20"/>
          <w:lang w:val="en-US"/>
        </w:rPr>
        <w:t>B</w:t>
      </w:r>
      <w:r w:rsidR="007317BE" w:rsidRPr="007317BE">
        <w:rPr>
          <w:szCs w:val="20"/>
          <w:lang w:val="en-US"/>
        </w:rPr>
        <w:t xml:space="preserve"> </w:t>
      </w:r>
      <w:r w:rsidRPr="00234543">
        <w:rPr>
          <w:szCs w:val="20"/>
          <w:lang w:val="x-none"/>
        </w:rPr>
        <w:t xml:space="preserve">между обрабатывающими процессами внутри своей группы (по умолчанию) – режим </w:t>
      </w:r>
      <w:r w:rsidRPr="00234543">
        <w:rPr>
          <w:szCs w:val="20"/>
          <w:lang w:val="en-US"/>
        </w:rPr>
        <w:t>One</w:t>
      </w:r>
      <w:r w:rsidRPr="00234543">
        <w:rPr>
          <w:szCs w:val="20"/>
          <w:lang w:val="x-none"/>
        </w:rPr>
        <w:t>-</w:t>
      </w:r>
      <w:r w:rsidRPr="00234543">
        <w:rPr>
          <w:szCs w:val="20"/>
          <w:lang w:val="en-US"/>
        </w:rPr>
        <w:t>To</w:t>
      </w:r>
      <w:r w:rsidRPr="00234543">
        <w:rPr>
          <w:szCs w:val="20"/>
          <w:lang w:val="x-none"/>
        </w:rPr>
        <w:t>-</w:t>
      </w:r>
      <w:r w:rsidRPr="00234543">
        <w:rPr>
          <w:szCs w:val="20"/>
          <w:lang w:val="en-US"/>
        </w:rPr>
        <w:t>All</w:t>
      </w:r>
      <w:r w:rsidRPr="00234543">
        <w:rPr>
          <w:szCs w:val="20"/>
          <w:lang w:val="x-none"/>
        </w:rPr>
        <w:t>.</w:t>
      </w:r>
    </w:p>
    <w:p w14:paraId="5DF96947" w14:textId="547C0EDF" w:rsidR="00234543" w:rsidRPr="00234543" w:rsidRDefault="00234543" w:rsidP="00234543">
      <w:pPr>
        <w:ind w:firstLine="708"/>
        <w:jc w:val="both"/>
        <w:rPr>
          <w:szCs w:val="20"/>
        </w:rPr>
      </w:pPr>
      <w:r w:rsidRPr="00234543">
        <w:rPr>
          <w:szCs w:val="20"/>
        </w:rPr>
        <w:t xml:space="preserve">Организуется четыре процесса, обрабатывающих данные и формирующих фрагменты (2*3) матрицы результата </w:t>
      </w:r>
      <w:r w:rsidRPr="00234543">
        <w:rPr>
          <w:szCs w:val="20"/>
          <w:lang w:val="en-US"/>
        </w:rPr>
        <w:t>C</w:t>
      </w:r>
      <w:r w:rsidRPr="00234543">
        <w:rPr>
          <w:szCs w:val="20"/>
        </w:rPr>
        <w:t xml:space="preserve">. После подготовки блоков матрицы </w:t>
      </w:r>
      <m:oMath>
        <m:r>
          <w:rPr>
            <w:rFonts w:ascii="Cambria Math" w:hAnsi="Cambria Math"/>
            <w:szCs w:val="20"/>
            <w:lang w:val="en-US"/>
          </w:rPr>
          <m:t>C</m:t>
        </m:r>
      </m:oMath>
      <w:r w:rsidRPr="00234543">
        <w:rPr>
          <w:szCs w:val="20"/>
        </w:rPr>
        <w:t xml:space="preserve">всеми обрабатывающими процессами (взаимная синхронизация функцией </w:t>
      </w:r>
      <w:r w:rsidRPr="00234543">
        <w:rPr>
          <w:szCs w:val="20"/>
          <w:lang w:val="en-US"/>
        </w:rPr>
        <w:t>MPI</w:t>
      </w:r>
      <w:r w:rsidRPr="00234543">
        <w:rPr>
          <w:szCs w:val="20"/>
        </w:rPr>
        <w:t>_</w:t>
      </w:r>
      <w:r w:rsidRPr="00234543">
        <w:rPr>
          <w:szCs w:val="20"/>
          <w:lang w:val="en-US"/>
        </w:rPr>
        <w:t>Barrier</w:t>
      </w:r>
      <w:r w:rsidRPr="00234543">
        <w:rPr>
          <w:szCs w:val="20"/>
        </w:rPr>
        <w:t xml:space="preserve">) выполняется совместная передача результатов (блоков матрицы </w:t>
      </w:r>
      <w:r w:rsidRPr="00234543">
        <w:rPr>
          <w:szCs w:val="20"/>
          <w:lang w:val="en-US"/>
        </w:rPr>
        <w:t>C</w:t>
      </w:r>
      <w:r w:rsidRPr="00234543">
        <w:rPr>
          <w:szCs w:val="20"/>
        </w:rPr>
        <w:t xml:space="preserve">) корневому процессу – режим </w:t>
      </w:r>
      <w:r w:rsidRPr="00234543">
        <w:rPr>
          <w:szCs w:val="20"/>
          <w:lang w:val="en-US"/>
        </w:rPr>
        <w:t>All</w:t>
      </w:r>
      <w:r w:rsidRPr="00234543">
        <w:rPr>
          <w:szCs w:val="20"/>
        </w:rPr>
        <w:t>-</w:t>
      </w:r>
      <w:r w:rsidRPr="00234543">
        <w:rPr>
          <w:szCs w:val="20"/>
          <w:lang w:val="en-US"/>
        </w:rPr>
        <w:t>To</w:t>
      </w:r>
      <w:r w:rsidRPr="00234543">
        <w:rPr>
          <w:szCs w:val="20"/>
        </w:rPr>
        <w:t>-</w:t>
      </w:r>
      <w:r w:rsidRPr="00234543">
        <w:rPr>
          <w:szCs w:val="20"/>
          <w:lang w:val="en-US"/>
        </w:rPr>
        <w:t>One</w:t>
      </w:r>
      <w:r w:rsidRPr="00234543">
        <w:rPr>
          <w:szCs w:val="20"/>
        </w:rPr>
        <w:t>.</w:t>
      </w:r>
    </w:p>
    <w:p w14:paraId="4992382A" w14:textId="650FD762" w:rsidR="001A296B" w:rsidRPr="001A296B" w:rsidRDefault="001A296B" w:rsidP="00DF613E">
      <w:pPr>
        <w:ind w:firstLine="708"/>
        <w:jc w:val="both"/>
        <w:rPr>
          <w:szCs w:val="20"/>
        </w:rPr>
      </w:pPr>
    </w:p>
    <w:p w14:paraId="29A43D7D" w14:textId="1CD79AD0" w:rsidR="00E04705" w:rsidRPr="00342441" w:rsidRDefault="00342441" w:rsidP="00342441">
      <w:pPr>
        <w:rPr>
          <w:rFonts w:eastAsia="Times New Roman"/>
          <w:color w:val="000000"/>
          <w:szCs w:val="20"/>
        </w:rPr>
      </w:pPr>
      <w:r w:rsidRPr="001A296B">
        <w:rPr>
          <w:color w:val="000000"/>
          <w:sz w:val="44"/>
        </w:rPr>
        <w:br w:type="page"/>
      </w:r>
    </w:p>
    <w:p w14:paraId="0FD019EC" w14:textId="3B9828B9" w:rsidR="002F3957" w:rsidRPr="0096746F" w:rsidRDefault="00E04705" w:rsidP="0096746F">
      <w:pPr>
        <w:pStyle w:val="a6"/>
        <w:numPr>
          <w:ilvl w:val="0"/>
          <w:numId w:val="2"/>
        </w:numPr>
        <w:tabs>
          <w:tab w:val="left" w:pos="-851"/>
        </w:tabs>
        <w:autoSpaceDE w:val="0"/>
        <w:autoSpaceDN w:val="0"/>
        <w:adjustRightInd w:val="0"/>
        <w:jc w:val="center"/>
        <w:rPr>
          <w:rFonts w:cs="Times New Roman"/>
          <w:bCs/>
          <w:sz w:val="32"/>
          <w:szCs w:val="28"/>
        </w:rPr>
      </w:pPr>
      <w:r>
        <w:lastRenderedPageBreak/>
        <w:t>ХОД РАБОТЫ</w:t>
      </w:r>
    </w:p>
    <w:p w14:paraId="0916D025" w14:textId="7B3FB909" w:rsidR="00164B3C" w:rsidRPr="00164B3C" w:rsidRDefault="00122A3E" w:rsidP="004D033F">
      <w:pPr>
        <w:tabs>
          <w:tab w:val="left" w:pos="-851"/>
        </w:tabs>
        <w:autoSpaceDE w:val="0"/>
        <w:autoSpaceDN w:val="0"/>
        <w:adjustRightInd w:val="0"/>
        <w:rPr>
          <w:rFonts w:cstheme="minorBidi"/>
        </w:rPr>
      </w:pPr>
      <w:r>
        <w:tab/>
      </w:r>
      <w:r w:rsidR="000D76C8">
        <w:t xml:space="preserve">Исходный код </w:t>
      </w:r>
      <w:r w:rsidR="00164B3C">
        <w:t>программы</w:t>
      </w:r>
    </w:p>
    <w:tbl>
      <w:tblPr>
        <w:tblW w:w="0" w:type="auto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404"/>
      </w:tblGrid>
      <w:tr w:rsidR="005F19EC" w:rsidRPr="00164B3C" w14:paraId="08DBEBB0" w14:textId="77777777" w:rsidTr="00164B3C">
        <w:tc>
          <w:tcPr>
            <w:tcW w:w="0" w:type="auto"/>
            <w:shd w:val="clear" w:color="auto" w:fill="FFFFFF"/>
            <w:vAlign w:val="center"/>
            <w:hideMark/>
          </w:tcPr>
          <w:tbl>
            <w:tblPr>
              <w:tblW w:w="0" w:type="auto"/>
              <w:shd w:val="clear" w:color="auto" w:fill="FFFFFF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9398"/>
              <w:gridCol w:w="6"/>
            </w:tblGrid>
            <w:tr w:rsidR="005F19EC" w:rsidRPr="005F19EC" w14:paraId="4574D30F" w14:textId="77777777" w:rsidTr="005F19EC">
              <w:tc>
                <w:tcPr>
                  <w:tcW w:w="0" w:type="auto"/>
                  <w:shd w:val="clear" w:color="auto" w:fill="FFFFFF"/>
                  <w:vAlign w:val="center"/>
                  <w:hideMark/>
                </w:tcPr>
                <w:tbl>
                  <w:tblPr>
                    <w:tblW w:w="0" w:type="auto"/>
                    <w:shd w:val="clear" w:color="auto" w:fill="FFFFFF"/>
                    <w:tblCellMar>
                      <w:left w:w="0" w:type="dxa"/>
                      <w:right w:w="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632"/>
                    <w:gridCol w:w="8766"/>
                  </w:tblGrid>
                  <w:tr w:rsidR="005F19EC" w:rsidRPr="005F19EC" w14:paraId="1EBF92BC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2AFF1450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 1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16BAFE6E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#include &lt;iostream&gt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18888612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66D08CB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 2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0FF72D10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#include &lt;fstream&gt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7BD1FC93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488C306A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 3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452A1E1C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#include &lt;mpi.h&gt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33DD5A1F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41D37C87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 4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695D1AE3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#include &lt;iomanip&gt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4893C7B0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4DD72111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 5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511C5FCB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69D39418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686075B7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 6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5790D1F5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using namespace std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4E307D31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74E552BA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 7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1CA3ACFF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2A9D609F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53F9060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 8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629288F7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len_for_node(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size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,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all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) {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5F8CC0CC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72907506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 9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2AE6490A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if (size == 1) {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316B0BAB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5CD4CD8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10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2009C22D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     return all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121AD50D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72AB785C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11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37354813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}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638A21E6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2A6C0687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12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0D43225E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if (!(all % size)) {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44B9B910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454365C5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13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45A42203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     return all / size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14853F52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23FD6AD7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14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4BF86D48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}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74D95ADD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56DAF04C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15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284186B3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return 0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3A6931AE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517FC852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16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2E34CB54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}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5978F6A9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70A3A3B8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17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50CCBCEF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5C5CDCEB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109BA96F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18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3EBFBA5A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void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master() {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4F5F3EFF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7194157C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19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59092863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   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size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2A0A5617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14009F18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20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76E4291E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MPI_Comm_size(MPI_COMM_WORLD, &amp;size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1744EA32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6995834D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21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27DAFDBC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if (size == 1) {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098591E8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49D92BEC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22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2B76D992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     cout &lt;&lt; "Can`t run without slaves! Just buy some..." &lt;&lt; endl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59B04878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643B18EB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23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4A37CC95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     return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25DA2964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5AD9035A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24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526272C7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}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1A5CBE61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D72A6CA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25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72755578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ifstream is("input.txt"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25E02327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7300445C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26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6C4B754E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   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n, k, m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7C0A4640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22B165B6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27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0A97C918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is &gt;&gt; n &gt;&gt; k &gt;&gt; m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348023F9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1360FB8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28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0205D319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   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*init_data = new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[4]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036477E1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2F0E2A6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29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5E33C6F4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init_data[0] = n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638B52F6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4057A22B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30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7CF524A2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init_data[1] = k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65A78703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72FA87CC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31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1038948C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init_data[2] = m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76EE1F3E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66F37B38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32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25CAFA39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47231D25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283172C1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33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0C0C18E1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   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len = len_for_node(size - 1, n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3C8F8340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2921F121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34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162C4CEB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init_data[3] = len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58E05C1B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68AB0AB6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35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04C6C781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if (!len) {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1A407C07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23A5326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36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02949C65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     cout &lt;&lt; "Can`t split lines by processes" &lt;&lt; endl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0193261D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6E2C7E7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37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351BAB9B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     exit(418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10767390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0529E0FC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38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32A8CABD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}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5CC56A56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2B3C06A9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39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38D84B16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5DE9D79C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1C8D5796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40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7565D002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MPI_Barrier(MPI_COMM_WORLD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36583E01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6F015150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41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20995B82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MPI_Bcast(init_data, 4, MPI_INTEGER, 0, MPI_COMM_WORLD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2EA85101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724F738B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42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6D108AC3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delete[] init_data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08FD098A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0A385813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43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2E979A09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707D8A9A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6E63A46F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44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7FA82417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   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*a = new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[n * k],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55FFC91A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1B3B26B7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45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4748FC31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            *b = new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[k * m]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471BFED4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50D2DA76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46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4413CFE9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for (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i = 0; i &lt; n * k; i++) {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217CA4E5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180BD50C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47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18F8F285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     is &gt;&gt; a[i]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5800827E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45CEB118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48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256CBFA2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}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173012D1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269AF10B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49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211E0199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for (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i = 0; i &lt; k * m; i++) {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7488B20E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2A4E934D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50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2375AD5E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     is &gt;&gt; b[i]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0D2DF280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B23CB28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51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673591F9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}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191F89B1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6BCC156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52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0251D9DC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2895BF09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69F20AB1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53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05910C69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   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*empty = new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[len * k]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4626CBA4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13CE7A2A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54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73315214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   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*buf = new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[(len + n) * k]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0FE200D4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595F2E84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55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338852EC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memcpy(buf + (len * k), a, n * k * sizeof(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)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45FFF985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6C46775D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56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665E2D62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04086E43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081432E5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57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09F12AED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MPI_Barrier(MPI_COMM_WORLD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2F7824DB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527AC19A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58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4A6212CD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MPI_Scatter(buf, len * k, MPI_INTEGER, empty, len * k, MPI_INTEGER, 0, MPI_COMM_WORLD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27900048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2F2AABFE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59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1314FF3A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delete[] empty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2A5C5DAB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5A678413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60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5042B667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delete[] buf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67E4B5EF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4823134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61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01A667B2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delete[] a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17607623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4C247A5A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62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2E769C8C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561C6A81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6AA0D6EF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63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37626DD6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MPI_Barrier(MPI_COMM_WORLD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136233F3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1B2EC6CF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64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6C8DB4E9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MPI_Bcast(b, k * m, MPI_INTEGER, 0, MPI_COMM_WORLD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0D88D50C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96FBAEF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65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0E632B82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delete[] b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392093FD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5561F763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66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2A5C7C7D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11C6EDF7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1DA1CD0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67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1790317B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   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*c = new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[(len + n) * m]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6FEDEC27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17A3CBA3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68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01C7FAD2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    empty = new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[len * m]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49052913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15899846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69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5AA36276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MPI_Barrier(MPI_COMM_WORLD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75E9F25E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6605A06E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70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00E896B3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MPI_Gather(empty, len * m, MPI_INTEGER, c, len * m, MPI_INTEGER, 0, MPI_COMM_WORLD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1D2DF523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2B03F9D6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71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52944528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197F324B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0721FEE2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72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3E3BDC4C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for (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i = 0; i &lt; n; i++) {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4100DAC6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FB92330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73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3C87CE44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     for (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j = 0; j &lt; m; j++) {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633B16B3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58D5B020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74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18D29F6F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         cout &lt;&lt; setw(5) &lt;&lt; c[len * m + i * m + j] &lt;&lt; " "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22531A01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6CE2C5C3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75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52C9C9E4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     }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2C475025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69195A99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76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0CB58F4E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     cout &lt;&lt; endl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174C8B9F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46DA66BF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77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43A475EB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}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052CB4E4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6E94FEAB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lastRenderedPageBreak/>
                          <w:t>  78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64FAD0E4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delete[] c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5B517221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1F243E2F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79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4C72631F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}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23AA3F5D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5E943BF8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80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77CD8D14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4D39527D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554D9971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81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1D0468E8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void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slave() {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6F875D14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2B1E66D2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82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485B3EDC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   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*buf = new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[4]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244868AE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70ABC55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83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31E7CA4B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2D0A2CA0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08E48EFD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84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434E4718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MPI_Barrier(MPI_COMM_WORLD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3EF659A5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7A5EC5D8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85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20D8F9DD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MPI_Bcast(buf, 4, MPI_INTEGER, 0, MPI_COMM_WORLD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2E1CE882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0BD9D7ED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86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3F3D4F6D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   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k = buf[1],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3B1A8836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261089E3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87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638687F4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         m = buf[2],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7A60F1B1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03E86107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88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04DF021E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         len = buf[3]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3009F7D2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7425075D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89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4B98628F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delete[] buf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59E69028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0974EE09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90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65DC9254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0404E263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7D354118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91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7F0F2B81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   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empty[0]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22E2C1F9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4A6DA071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92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6AB0FCE5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   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*a = new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[len * k]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40B6CC6F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70382CB2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93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36178E31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74F74EC7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FCDA7F9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94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4FB1D9A4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MPI_Barrier(MPI_COMM_WORLD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2D48B105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4E961F34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95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7037F1EB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MPI_Scatter(empty, 0, MPI_INTEGER, a, len * k, MPI_INTEGER, 0, MPI_COMM_WORLD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7B13F954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58BBCEFA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96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38003592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10A9481B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4850FCCF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97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65FF5D40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   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*b = new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[k * m]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3C90EBF8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493FDDD8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98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322E7D7D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35A7C160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1EB94E7B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 99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46047FCD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MPI_Barrier(MPI_COMM_WORLD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2C08B6F6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7FB25AE9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00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78569114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MPI_Bcast(b, k * m, MPI_INTEGER, 0, MPI_COMM_WORLD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7C00A038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655FB73C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01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240557A8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56E4B87E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F0F7C87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02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50292E5E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   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*c = new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[len * m]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047A83A1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1F86ACA4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03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0C99D484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for (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i = 0; i &lt; len; i++) {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087B342F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6B186963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04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228FFA1F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     for (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j = 0; j &lt; m; j++) {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6F4F32EA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798D9609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05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47C1C27E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         c[i * m + j] = 0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7A4D681B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4C611E5D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06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44D6AA3B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         for (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y = 0; y &lt; k; y++) {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1B095DA1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069FC960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07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3AFD1B34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             c[i * m + j] += a[i * k + y] * b[y * m + j]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19F72A70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5159A4C1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08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771273F3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         }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3B4B41D5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A23D996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09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0C5F339A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     }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5CD981A5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51296CA2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10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3D395E0A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}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2E6356D8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1F4F72E1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11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45F6F6B5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delete[] a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0BD98F8B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407752F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12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1D276850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delete[] b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3DDA948C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464901A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13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10F90FAA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37945D24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058183A6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14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54A4210A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MPI_Barrier(MPI_COMM_WORLD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66E45602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51C6061E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15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34E59726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MPI_Gather(c, len * m, MPI_INTEGER, empty, 0, MPI_INTEGER, 0, MPI_COMM_WORLD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42A597CF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60C47652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16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6BFC21B2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delete[] c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3BCE4FDA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65BDBAA3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17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3AADE245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}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229E9F97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74DA2F6A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18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7159F1D0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17491D31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A5D3467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19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24B03760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main(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argc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,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char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**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argv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) {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6E706278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6AF1A6EE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20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539DF943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    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i/>
                            <w:iCs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int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 xml:space="preserve"> rank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05F18263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687E7B58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21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574ED295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6575DFA0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1D23C4CB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22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00415566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MPI_Init(&amp;argc, &amp;argv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3C257C2E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7610F875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23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041887FC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MPI_Comm_rank(MPI_COMM_WORLD, &amp;rank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422F05E7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0519BBF1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24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474BCE1D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59ED0EC8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210240D1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25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6E7D59DB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rank ? slave() : master(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43B27E90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765D01F8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26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692175D6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1FD7F32D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1AE42C4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27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054414A0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MPI_Finalize()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4955D7DE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3A98CFE7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28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136CA07F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    return 0;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  <w:tr w:rsidR="005F19EC" w:rsidRPr="005F19EC" w14:paraId="11EC839B" w14:textId="77777777">
                    <w:tc>
                      <w:tcPr>
                        <w:tcW w:w="0" w:type="auto"/>
                        <w:shd w:val="clear" w:color="auto" w:fill="E5E5E5"/>
                        <w:tcMar>
                          <w:top w:w="0" w:type="dxa"/>
                          <w:left w:w="0" w:type="dxa"/>
                          <w:bottom w:w="0" w:type="dxa"/>
                          <w:right w:w="150" w:type="dxa"/>
                        </w:tcMar>
                        <w:hideMark/>
                      </w:tcPr>
                      <w:p w14:paraId="7D472E2B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</w:rPr>
                          <w:t> 129 </w:t>
                        </w:r>
                      </w:p>
                    </w:tc>
                    <w:tc>
                      <w:tcPr>
                        <w:tcW w:w="0" w:type="auto"/>
                        <w:shd w:val="clear" w:color="auto" w:fill="FFFFFF"/>
                        <w:hideMark/>
                      </w:tcPr>
                      <w:p w14:paraId="2EC3359D" w14:textId="77777777" w:rsidR="005F19EC" w:rsidRPr="005F19EC" w:rsidRDefault="005F19EC" w:rsidP="005F19EC">
                        <w:pPr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</w:pPr>
                        <w:r w:rsidRPr="005F19EC">
                          <w:rPr>
                            <w:rFonts w:ascii="Menlo-Regular" w:eastAsia="Times New Roman" w:hAnsi="Menlo-Regular" w:cs="Menlo-Regular"/>
                            <w:color w:val="000000"/>
                            <w:sz w:val="16"/>
                            <w:bdr w:val="none" w:sz="0" w:space="0" w:color="auto" w:frame="1"/>
                            <w:shd w:val="clear" w:color="auto" w:fill="FFFFFF"/>
                          </w:rPr>
                          <w:t>}</w:t>
                        </w:r>
                        <w:r w:rsidRPr="005F19EC">
                          <w:rPr>
                            <w:rFonts w:ascii="Menlo-Regular" w:eastAsia="Times New Roman" w:hAnsi="Menlo-Regular" w:cs="Menlo-Regular"/>
                            <w:sz w:val="16"/>
                          </w:rPr>
                          <w:t xml:space="preserve"> </w:t>
                        </w:r>
                      </w:p>
                    </w:tc>
                  </w:tr>
                </w:tbl>
                <w:p w14:paraId="3981944C" w14:textId="77777777" w:rsidR="005F19EC" w:rsidRPr="005F19EC" w:rsidRDefault="005F19EC" w:rsidP="005F19EC">
                  <w:pPr>
                    <w:rPr>
                      <w:rFonts w:eastAsia="Times New Roman"/>
                      <w:sz w:val="15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vAlign w:val="center"/>
                  <w:hideMark/>
                </w:tcPr>
                <w:p w14:paraId="3B22E9EC" w14:textId="77777777" w:rsidR="005F19EC" w:rsidRPr="005F19EC" w:rsidRDefault="005F19EC" w:rsidP="005F19EC">
                  <w:pPr>
                    <w:rPr>
                      <w:rFonts w:eastAsia="Times New Roman"/>
                      <w:sz w:val="15"/>
                      <w:szCs w:val="20"/>
                    </w:rPr>
                  </w:pPr>
                </w:p>
              </w:tc>
            </w:tr>
          </w:tbl>
          <w:p w14:paraId="0DB58C81" w14:textId="77777777" w:rsidR="005F19EC" w:rsidRPr="005F19EC" w:rsidRDefault="005F19EC" w:rsidP="00164B3C">
            <w:pPr>
              <w:rPr>
                <w:rFonts w:eastAsia="Times New Roman"/>
                <w:sz w:val="15"/>
                <w:szCs w:val="20"/>
              </w:rPr>
            </w:pPr>
          </w:p>
        </w:tc>
      </w:tr>
    </w:tbl>
    <w:p w14:paraId="2A4734A6" w14:textId="77777777" w:rsidR="004D033F" w:rsidRDefault="004D033F" w:rsidP="00CF79C5">
      <w:pPr>
        <w:pStyle w:val="a6"/>
        <w:tabs>
          <w:tab w:val="left" w:pos="-851"/>
        </w:tabs>
        <w:autoSpaceDE w:val="0"/>
        <w:autoSpaceDN w:val="0"/>
        <w:adjustRightInd w:val="0"/>
        <w:ind w:left="-131"/>
        <w:jc w:val="center"/>
        <w:rPr>
          <w:rFonts w:cs="Times New Roman"/>
          <w:bCs/>
          <w:szCs w:val="28"/>
        </w:rPr>
      </w:pPr>
    </w:p>
    <w:p w14:paraId="5C696546" w14:textId="525F178E" w:rsidR="00CF79C5" w:rsidRDefault="00CF79C5" w:rsidP="00CF79C5">
      <w:pPr>
        <w:pStyle w:val="a6"/>
        <w:tabs>
          <w:tab w:val="left" w:pos="-851"/>
        </w:tabs>
        <w:autoSpaceDE w:val="0"/>
        <w:autoSpaceDN w:val="0"/>
        <w:adjustRightInd w:val="0"/>
        <w:ind w:left="-131"/>
        <w:jc w:val="center"/>
        <w:rPr>
          <w:rFonts w:cs="Times New Roman"/>
          <w:bCs/>
          <w:szCs w:val="28"/>
        </w:rPr>
      </w:pPr>
      <w:r>
        <w:rPr>
          <w:rFonts w:cs="Times New Roman"/>
          <w:bCs/>
          <w:szCs w:val="28"/>
        </w:rPr>
        <w:t>ВЫВОДЫ</w:t>
      </w:r>
    </w:p>
    <w:p w14:paraId="3ECC99CC" w14:textId="6B2E5713" w:rsidR="002C0789" w:rsidRPr="00B15D45" w:rsidRDefault="005F19EC" w:rsidP="00B15D45">
      <w:pPr>
        <w:pStyle w:val="a4"/>
        <w:ind w:firstLine="708"/>
        <w:rPr>
          <w:bCs/>
          <w:szCs w:val="28"/>
        </w:rPr>
      </w:pPr>
      <w:r w:rsidRPr="005F19EC">
        <w:rPr>
          <w:bCs/>
          <w:szCs w:val="28"/>
        </w:rPr>
        <w:t xml:space="preserve">В ходе выполнения лабораторной работы были исследованы способы обмена данными между процессами в режиме широковещания или группового обмена с использованием </w:t>
      </w:r>
      <w:r w:rsidRPr="005F19EC">
        <w:rPr>
          <w:bCs/>
          <w:szCs w:val="28"/>
          <w:lang w:val="en-US"/>
        </w:rPr>
        <w:t>MPI</w:t>
      </w:r>
      <w:r w:rsidRPr="005F19EC">
        <w:rPr>
          <w:bCs/>
          <w:szCs w:val="28"/>
        </w:rPr>
        <w:t>-функций.</w:t>
      </w:r>
      <w:r>
        <w:rPr>
          <w:bCs/>
          <w:szCs w:val="28"/>
        </w:rPr>
        <w:t xml:space="preserve"> Написана программа умножения двух матриц произвольного размера, распределяющая расчет строк динамически между кратным количеством процессов-рабочих.</w:t>
      </w:r>
      <w:bookmarkStart w:id="0" w:name="_GoBack"/>
      <w:bookmarkEnd w:id="0"/>
    </w:p>
    <w:sectPr w:rsidR="002C0789" w:rsidRPr="00B15D45" w:rsidSect="00271B50">
      <w:headerReference w:type="even" r:id="rId9"/>
      <w:headerReference w:type="default" r:id="rId10"/>
      <w:pgSz w:w="11900" w:h="16840"/>
      <w:pgMar w:top="720" w:right="720" w:bottom="720" w:left="720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C63775D" w14:textId="77777777" w:rsidR="00D1708D" w:rsidRDefault="00D1708D" w:rsidP="002C0789">
      <w:r>
        <w:separator/>
      </w:r>
    </w:p>
  </w:endnote>
  <w:endnote w:type="continuationSeparator" w:id="0">
    <w:p w14:paraId="1E954C37" w14:textId="77777777" w:rsidR="00D1708D" w:rsidRDefault="00D1708D" w:rsidP="002C07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Menlo-Regular">
    <w:charset w:val="00"/>
    <w:family w:val="auto"/>
    <w:pitch w:val="variable"/>
    <w:sig w:usb0="E60022FF" w:usb1="D200F9FB" w:usb2="02000028" w:usb3="00000000" w:csb0="000001D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76FA628" w14:textId="77777777" w:rsidR="00D1708D" w:rsidRDefault="00D1708D" w:rsidP="002C0789">
      <w:r>
        <w:separator/>
      </w:r>
    </w:p>
  </w:footnote>
  <w:footnote w:type="continuationSeparator" w:id="0">
    <w:p w14:paraId="645BAB54" w14:textId="77777777" w:rsidR="00D1708D" w:rsidRDefault="00D1708D" w:rsidP="002C0789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C339EE9" w14:textId="77777777" w:rsidR="00D97D49" w:rsidRDefault="00D97D49" w:rsidP="00D97D49">
    <w:pPr>
      <w:pStyle w:val="a7"/>
      <w:framePr w:wrap="none" w:vAnchor="text" w:hAnchor="margin" w:xAlign="right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14:paraId="7290C1EB" w14:textId="77777777" w:rsidR="00D97D49" w:rsidRDefault="00D97D49" w:rsidP="002C0789">
    <w:pPr>
      <w:pStyle w:val="a7"/>
      <w:ind w:right="360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3641F64" w14:textId="77777777" w:rsidR="00D97D49" w:rsidRDefault="00D97D49" w:rsidP="00D97D49">
    <w:pPr>
      <w:pStyle w:val="a7"/>
      <w:framePr w:wrap="none" w:vAnchor="text" w:hAnchor="margin" w:xAlign="right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separate"/>
    </w:r>
    <w:r w:rsidR="00B15D45">
      <w:rPr>
        <w:rStyle w:val="ab"/>
        <w:noProof/>
      </w:rPr>
      <w:t>3</w:t>
    </w:r>
    <w:r>
      <w:rPr>
        <w:rStyle w:val="ab"/>
      </w:rPr>
      <w:fldChar w:fldCharType="end"/>
    </w:r>
  </w:p>
  <w:p w14:paraId="708BB00C" w14:textId="77777777" w:rsidR="00D97D49" w:rsidRDefault="00D97D49" w:rsidP="002C0789">
    <w:pPr>
      <w:pStyle w:val="a7"/>
      <w:ind w:right="360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3A3AE4"/>
    <w:multiLevelType w:val="hybridMultilevel"/>
    <w:tmpl w:val="17685EC4"/>
    <w:lvl w:ilvl="0" w:tplc="08090011">
      <w:start w:val="1"/>
      <w:numFmt w:val="decimal"/>
      <w:lvlText w:val="%1)"/>
      <w:lvlJc w:val="left"/>
      <w:pPr>
        <w:ind w:left="927" w:hanging="360"/>
      </w:p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A0F2046"/>
    <w:multiLevelType w:val="hybridMultilevel"/>
    <w:tmpl w:val="D84680F0"/>
    <w:lvl w:ilvl="0" w:tplc="0DC0F700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E10264"/>
    <w:multiLevelType w:val="hybridMultilevel"/>
    <w:tmpl w:val="BA445C04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A64284D"/>
    <w:multiLevelType w:val="hybridMultilevel"/>
    <w:tmpl w:val="EEFE4EAC"/>
    <w:lvl w:ilvl="0" w:tplc="73CE28DE">
      <w:start w:val="1"/>
      <w:numFmt w:val="decimal"/>
      <w:lvlText w:val="%1."/>
      <w:lvlJc w:val="left"/>
      <w:pPr>
        <w:ind w:left="-131" w:hanging="360"/>
      </w:pPr>
      <w:rPr>
        <w:sz w:val="28"/>
      </w:rPr>
    </w:lvl>
    <w:lvl w:ilvl="1" w:tplc="04190019" w:tentative="1">
      <w:start w:val="1"/>
      <w:numFmt w:val="lowerLetter"/>
      <w:lvlText w:val="%2."/>
      <w:lvlJc w:val="left"/>
      <w:pPr>
        <w:ind w:left="589" w:hanging="360"/>
      </w:pPr>
    </w:lvl>
    <w:lvl w:ilvl="2" w:tplc="0419001B" w:tentative="1">
      <w:start w:val="1"/>
      <w:numFmt w:val="lowerRoman"/>
      <w:lvlText w:val="%3."/>
      <w:lvlJc w:val="right"/>
      <w:pPr>
        <w:ind w:left="1309" w:hanging="180"/>
      </w:pPr>
    </w:lvl>
    <w:lvl w:ilvl="3" w:tplc="0419000F" w:tentative="1">
      <w:start w:val="1"/>
      <w:numFmt w:val="decimal"/>
      <w:lvlText w:val="%4."/>
      <w:lvlJc w:val="left"/>
      <w:pPr>
        <w:ind w:left="2029" w:hanging="360"/>
      </w:pPr>
    </w:lvl>
    <w:lvl w:ilvl="4" w:tplc="04190019" w:tentative="1">
      <w:start w:val="1"/>
      <w:numFmt w:val="lowerLetter"/>
      <w:lvlText w:val="%5."/>
      <w:lvlJc w:val="left"/>
      <w:pPr>
        <w:ind w:left="2749" w:hanging="360"/>
      </w:pPr>
    </w:lvl>
    <w:lvl w:ilvl="5" w:tplc="0419001B" w:tentative="1">
      <w:start w:val="1"/>
      <w:numFmt w:val="lowerRoman"/>
      <w:lvlText w:val="%6."/>
      <w:lvlJc w:val="right"/>
      <w:pPr>
        <w:ind w:left="3469" w:hanging="180"/>
      </w:pPr>
    </w:lvl>
    <w:lvl w:ilvl="6" w:tplc="0419000F" w:tentative="1">
      <w:start w:val="1"/>
      <w:numFmt w:val="decimal"/>
      <w:lvlText w:val="%7."/>
      <w:lvlJc w:val="left"/>
      <w:pPr>
        <w:ind w:left="4189" w:hanging="360"/>
      </w:pPr>
    </w:lvl>
    <w:lvl w:ilvl="7" w:tplc="04190019" w:tentative="1">
      <w:start w:val="1"/>
      <w:numFmt w:val="lowerLetter"/>
      <w:lvlText w:val="%8."/>
      <w:lvlJc w:val="left"/>
      <w:pPr>
        <w:ind w:left="4909" w:hanging="360"/>
      </w:pPr>
    </w:lvl>
    <w:lvl w:ilvl="8" w:tplc="0419001B" w:tentative="1">
      <w:start w:val="1"/>
      <w:numFmt w:val="lowerRoman"/>
      <w:lvlText w:val="%9."/>
      <w:lvlJc w:val="right"/>
      <w:pPr>
        <w:ind w:left="5629" w:hanging="180"/>
      </w:pPr>
    </w:lvl>
  </w:abstractNum>
  <w:abstractNum w:abstractNumId="4">
    <w:nsid w:val="1BF002E5"/>
    <w:multiLevelType w:val="hybridMultilevel"/>
    <w:tmpl w:val="5C6271E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DB844A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2315F05"/>
    <w:multiLevelType w:val="hybridMultilevel"/>
    <w:tmpl w:val="FDBCB6B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AC25D5"/>
    <w:multiLevelType w:val="hybridMultilevel"/>
    <w:tmpl w:val="2FEE2B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0DE63A7"/>
    <w:multiLevelType w:val="hybridMultilevel"/>
    <w:tmpl w:val="800832B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DAC1303"/>
    <w:multiLevelType w:val="hybridMultilevel"/>
    <w:tmpl w:val="5C6271E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9DD487E"/>
    <w:multiLevelType w:val="hybridMultilevel"/>
    <w:tmpl w:val="6B980B4A"/>
    <w:lvl w:ilvl="0" w:tplc="04190011">
      <w:start w:val="1"/>
      <w:numFmt w:val="decimal"/>
      <w:lvlText w:val="%1)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5A937DE0"/>
    <w:multiLevelType w:val="hybridMultilevel"/>
    <w:tmpl w:val="5C6271E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51C302B"/>
    <w:multiLevelType w:val="hybridMultilevel"/>
    <w:tmpl w:val="BA445C04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6CF5376"/>
    <w:multiLevelType w:val="hybridMultilevel"/>
    <w:tmpl w:val="3124B4B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F461941"/>
    <w:multiLevelType w:val="hybridMultilevel"/>
    <w:tmpl w:val="3124B4B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160309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73B40C72"/>
    <w:multiLevelType w:val="hybridMultilevel"/>
    <w:tmpl w:val="392248B4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3"/>
  </w:num>
  <w:num w:numId="3">
    <w:abstractNumId w:val="1"/>
  </w:num>
  <w:num w:numId="4">
    <w:abstractNumId w:val="15"/>
  </w:num>
  <w:num w:numId="5">
    <w:abstractNumId w:val="16"/>
  </w:num>
  <w:num w:numId="6">
    <w:abstractNumId w:val="8"/>
  </w:num>
  <w:num w:numId="7">
    <w:abstractNumId w:val="4"/>
  </w:num>
  <w:num w:numId="8">
    <w:abstractNumId w:val="13"/>
  </w:num>
  <w:num w:numId="9">
    <w:abstractNumId w:val="2"/>
  </w:num>
  <w:num w:numId="10">
    <w:abstractNumId w:val="5"/>
  </w:num>
  <w:num w:numId="11">
    <w:abstractNumId w:val="9"/>
  </w:num>
  <w:num w:numId="12">
    <w:abstractNumId w:val="11"/>
  </w:num>
  <w:num w:numId="13">
    <w:abstractNumId w:val="14"/>
  </w:num>
  <w:num w:numId="14">
    <w:abstractNumId w:val="12"/>
  </w:num>
  <w:num w:numId="15">
    <w:abstractNumId w:val="6"/>
  </w:num>
  <w:num w:numId="16">
    <w:abstractNumId w:val="10"/>
  </w:num>
  <w:num w:numId="1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08"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655A"/>
    <w:rsid w:val="00001954"/>
    <w:rsid w:val="000376B5"/>
    <w:rsid w:val="000528C3"/>
    <w:rsid w:val="0005382C"/>
    <w:rsid w:val="00062A4C"/>
    <w:rsid w:val="000637D2"/>
    <w:rsid w:val="000714EB"/>
    <w:rsid w:val="00076096"/>
    <w:rsid w:val="0008084B"/>
    <w:rsid w:val="00087257"/>
    <w:rsid w:val="000B13D1"/>
    <w:rsid w:val="000B2144"/>
    <w:rsid w:val="000B5FAC"/>
    <w:rsid w:val="000D76C8"/>
    <w:rsid w:val="000F2C8D"/>
    <w:rsid w:val="000F7C70"/>
    <w:rsid w:val="00122A3E"/>
    <w:rsid w:val="00164B3C"/>
    <w:rsid w:val="001708CE"/>
    <w:rsid w:val="00176A84"/>
    <w:rsid w:val="00186D08"/>
    <w:rsid w:val="001A296B"/>
    <w:rsid w:val="001C24A4"/>
    <w:rsid w:val="001F37BA"/>
    <w:rsid w:val="002120EA"/>
    <w:rsid w:val="00216D7A"/>
    <w:rsid w:val="00225A7B"/>
    <w:rsid w:val="00234543"/>
    <w:rsid w:val="0025648F"/>
    <w:rsid w:val="00260696"/>
    <w:rsid w:val="00271B50"/>
    <w:rsid w:val="00280B44"/>
    <w:rsid w:val="0028705B"/>
    <w:rsid w:val="002B11E5"/>
    <w:rsid w:val="002C0789"/>
    <w:rsid w:val="002C585C"/>
    <w:rsid w:val="002D5B0C"/>
    <w:rsid w:val="002F3957"/>
    <w:rsid w:val="00342441"/>
    <w:rsid w:val="00352E8B"/>
    <w:rsid w:val="00381C4F"/>
    <w:rsid w:val="003D2CF4"/>
    <w:rsid w:val="003D44B0"/>
    <w:rsid w:val="0040655A"/>
    <w:rsid w:val="004258E0"/>
    <w:rsid w:val="00427204"/>
    <w:rsid w:val="00481948"/>
    <w:rsid w:val="004A2BCA"/>
    <w:rsid w:val="004A344D"/>
    <w:rsid w:val="004C0373"/>
    <w:rsid w:val="004C68C2"/>
    <w:rsid w:val="004D033F"/>
    <w:rsid w:val="004D7738"/>
    <w:rsid w:val="00500207"/>
    <w:rsid w:val="00506D01"/>
    <w:rsid w:val="005147F8"/>
    <w:rsid w:val="00540CF5"/>
    <w:rsid w:val="00576980"/>
    <w:rsid w:val="00583872"/>
    <w:rsid w:val="0059364A"/>
    <w:rsid w:val="005A2D04"/>
    <w:rsid w:val="005A3A56"/>
    <w:rsid w:val="005B686E"/>
    <w:rsid w:val="005C2915"/>
    <w:rsid w:val="005F19EC"/>
    <w:rsid w:val="005F24BC"/>
    <w:rsid w:val="005F680E"/>
    <w:rsid w:val="005F7EBE"/>
    <w:rsid w:val="00600982"/>
    <w:rsid w:val="0065660A"/>
    <w:rsid w:val="006D26F1"/>
    <w:rsid w:val="007036FC"/>
    <w:rsid w:val="007317BE"/>
    <w:rsid w:val="007657F9"/>
    <w:rsid w:val="00776A4D"/>
    <w:rsid w:val="007A3FB0"/>
    <w:rsid w:val="007E2B93"/>
    <w:rsid w:val="00810FA6"/>
    <w:rsid w:val="00851F61"/>
    <w:rsid w:val="008738FA"/>
    <w:rsid w:val="0088268B"/>
    <w:rsid w:val="00887545"/>
    <w:rsid w:val="008879AB"/>
    <w:rsid w:val="0089306C"/>
    <w:rsid w:val="00896055"/>
    <w:rsid w:val="008975C2"/>
    <w:rsid w:val="008F401F"/>
    <w:rsid w:val="009012FC"/>
    <w:rsid w:val="00904241"/>
    <w:rsid w:val="009166AF"/>
    <w:rsid w:val="0093687B"/>
    <w:rsid w:val="0096746F"/>
    <w:rsid w:val="00984E28"/>
    <w:rsid w:val="009C3E01"/>
    <w:rsid w:val="009E3928"/>
    <w:rsid w:val="009E3F0A"/>
    <w:rsid w:val="009E41F1"/>
    <w:rsid w:val="009E79E7"/>
    <w:rsid w:val="009F3832"/>
    <w:rsid w:val="009F746D"/>
    <w:rsid w:val="00A10CFB"/>
    <w:rsid w:val="00A157C0"/>
    <w:rsid w:val="00A26CCD"/>
    <w:rsid w:val="00A77817"/>
    <w:rsid w:val="00A868A8"/>
    <w:rsid w:val="00A94787"/>
    <w:rsid w:val="00AA0C64"/>
    <w:rsid w:val="00AB0A88"/>
    <w:rsid w:val="00AC11CB"/>
    <w:rsid w:val="00AC2E1B"/>
    <w:rsid w:val="00AC6863"/>
    <w:rsid w:val="00AE743F"/>
    <w:rsid w:val="00B15D45"/>
    <w:rsid w:val="00B16E13"/>
    <w:rsid w:val="00B20169"/>
    <w:rsid w:val="00B20E0E"/>
    <w:rsid w:val="00B25D8B"/>
    <w:rsid w:val="00B823A0"/>
    <w:rsid w:val="00BB5619"/>
    <w:rsid w:val="00C20C34"/>
    <w:rsid w:val="00C42FEB"/>
    <w:rsid w:val="00C514BF"/>
    <w:rsid w:val="00C56196"/>
    <w:rsid w:val="00C61D5D"/>
    <w:rsid w:val="00C65800"/>
    <w:rsid w:val="00C72877"/>
    <w:rsid w:val="00C8476C"/>
    <w:rsid w:val="00C85BC3"/>
    <w:rsid w:val="00C9155B"/>
    <w:rsid w:val="00CE5D12"/>
    <w:rsid w:val="00CF79C5"/>
    <w:rsid w:val="00D11AC4"/>
    <w:rsid w:val="00D1708D"/>
    <w:rsid w:val="00D21F26"/>
    <w:rsid w:val="00D719CF"/>
    <w:rsid w:val="00D8720F"/>
    <w:rsid w:val="00D97D49"/>
    <w:rsid w:val="00DB6455"/>
    <w:rsid w:val="00DC34DB"/>
    <w:rsid w:val="00DD3B18"/>
    <w:rsid w:val="00DF613E"/>
    <w:rsid w:val="00E04705"/>
    <w:rsid w:val="00E06C74"/>
    <w:rsid w:val="00E55E50"/>
    <w:rsid w:val="00E708A9"/>
    <w:rsid w:val="00EB0EC5"/>
    <w:rsid w:val="00EB7A33"/>
    <w:rsid w:val="00EE2886"/>
    <w:rsid w:val="00F20532"/>
    <w:rsid w:val="00F35B6E"/>
    <w:rsid w:val="00F6788B"/>
    <w:rsid w:val="00F91154"/>
    <w:rsid w:val="00FB3604"/>
    <w:rsid w:val="00FC74F6"/>
    <w:rsid w:val="00FE2960"/>
    <w:rsid w:val="00FE5E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8DB3F07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8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AA0C64"/>
    <w:rPr>
      <w:rFonts w:ascii="Times New Roman" w:hAnsi="Times New Roman" w:cs="Times New Roman"/>
      <w:sz w:val="28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40655A"/>
    <w:rPr>
      <w:sz w:val="22"/>
      <w:szCs w:val="22"/>
    </w:rPr>
  </w:style>
  <w:style w:type="paragraph" w:styleId="a4">
    <w:name w:val="Body Text Indent"/>
    <w:basedOn w:val="a"/>
    <w:link w:val="a5"/>
    <w:rsid w:val="0040655A"/>
    <w:pPr>
      <w:widowControl w:val="0"/>
      <w:suppressAutoHyphens/>
      <w:ind w:firstLine="540"/>
      <w:jc w:val="both"/>
    </w:pPr>
    <w:rPr>
      <w:rFonts w:eastAsia="Times New Roman"/>
      <w:szCs w:val="20"/>
    </w:rPr>
  </w:style>
  <w:style w:type="character" w:customStyle="1" w:styleId="a5">
    <w:name w:val="Основной текст с отступом Знак"/>
    <w:basedOn w:val="a0"/>
    <w:link w:val="a4"/>
    <w:rsid w:val="0040655A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6">
    <w:name w:val="List Paragraph"/>
    <w:basedOn w:val="a"/>
    <w:uiPriority w:val="34"/>
    <w:qFormat/>
    <w:rsid w:val="001F37BA"/>
    <w:pPr>
      <w:ind w:left="720"/>
      <w:contextualSpacing/>
      <w:jc w:val="both"/>
    </w:pPr>
    <w:rPr>
      <w:rFonts w:cstheme="minorBidi"/>
      <w:lang w:eastAsia="en-US"/>
    </w:rPr>
  </w:style>
  <w:style w:type="paragraph" w:customStyle="1" w:styleId="21">
    <w:name w:val="Основной текст с отступом 21"/>
    <w:basedOn w:val="a"/>
    <w:rsid w:val="00D8720F"/>
    <w:pPr>
      <w:widowControl w:val="0"/>
      <w:suppressAutoHyphens/>
      <w:ind w:firstLine="720"/>
    </w:pPr>
    <w:rPr>
      <w:rFonts w:eastAsia="Times New Roman"/>
      <w:szCs w:val="20"/>
    </w:rPr>
  </w:style>
  <w:style w:type="paragraph" w:customStyle="1" w:styleId="210">
    <w:name w:val="Основной текст 21"/>
    <w:basedOn w:val="a"/>
    <w:rsid w:val="00D8720F"/>
    <w:pPr>
      <w:widowControl w:val="0"/>
      <w:suppressAutoHyphens/>
      <w:jc w:val="both"/>
    </w:pPr>
    <w:rPr>
      <w:rFonts w:eastAsia="Times New Roman"/>
      <w:szCs w:val="20"/>
    </w:rPr>
  </w:style>
  <w:style w:type="character" w:customStyle="1" w:styleId="1">
    <w:name w:val="Обычный1"/>
    <w:basedOn w:val="a0"/>
    <w:rsid w:val="00342441"/>
  </w:style>
  <w:style w:type="character" w:customStyle="1" w:styleId="italic">
    <w:name w:val="italic"/>
    <w:basedOn w:val="a0"/>
    <w:rsid w:val="00342441"/>
  </w:style>
  <w:style w:type="character" w:customStyle="1" w:styleId="2">
    <w:name w:val="Обычный2"/>
    <w:basedOn w:val="a0"/>
    <w:rsid w:val="005F24BC"/>
  </w:style>
  <w:style w:type="paragraph" w:styleId="a7">
    <w:name w:val="header"/>
    <w:basedOn w:val="a"/>
    <w:link w:val="a8"/>
    <w:uiPriority w:val="99"/>
    <w:unhideWhenUsed/>
    <w:rsid w:val="002C078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2C0789"/>
    <w:rPr>
      <w:rFonts w:ascii="Times New Roman" w:hAnsi="Times New Roman" w:cs="Times New Roman"/>
      <w:sz w:val="28"/>
      <w:lang w:eastAsia="ru-RU"/>
    </w:rPr>
  </w:style>
  <w:style w:type="paragraph" w:styleId="a9">
    <w:name w:val="footer"/>
    <w:basedOn w:val="a"/>
    <w:link w:val="aa"/>
    <w:uiPriority w:val="99"/>
    <w:unhideWhenUsed/>
    <w:rsid w:val="002C078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2C0789"/>
    <w:rPr>
      <w:rFonts w:ascii="Times New Roman" w:hAnsi="Times New Roman" w:cs="Times New Roman"/>
      <w:sz w:val="28"/>
      <w:lang w:eastAsia="ru-RU"/>
    </w:rPr>
  </w:style>
  <w:style w:type="character" w:styleId="ab">
    <w:name w:val="page number"/>
    <w:basedOn w:val="a0"/>
    <w:uiPriority w:val="99"/>
    <w:semiHidden/>
    <w:unhideWhenUsed/>
    <w:rsid w:val="002C0789"/>
  </w:style>
  <w:style w:type="character" w:customStyle="1" w:styleId="3">
    <w:name w:val="Обычный3"/>
    <w:basedOn w:val="a0"/>
    <w:rsid w:val="00D97D49"/>
  </w:style>
  <w:style w:type="paragraph" w:styleId="HTML">
    <w:name w:val="HTML Preformatted"/>
    <w:basedOn w:val="a"/>
    <w:link w:val="HTML0"/>
    <w:uiPriority w:val="99"/>
    <w:unhideWhenUsed/>
    <w:rsid w:val="00164B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164B3C"/>
    <w:rPr>
      <w:rFonts w:ascii="Courier New" w:hAnsi="Courier New" w:cs="Courier New"/>
      <w:sz w:val="20"/>
      <w:szCs w:val="20"/>
      <w:lang w:eastAsia="ru-RU"/>
    </w:rPr>
  </w:style>
  <w:style w:type="character" w:customStyle="1" w:styleId="4">
    <w:name w:val="Обычный4"/>
    <w:basedOn w:val="a0"/>
    <w:rsid w:val="00164B3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778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3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553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732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995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521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68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371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624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585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68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587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803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319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709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0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147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916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011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469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865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27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840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53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871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079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319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916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657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11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516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30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339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537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4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26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10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933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238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585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851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728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599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685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3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38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987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75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918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273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928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222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715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473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369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572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593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522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716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46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822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745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689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035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319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109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081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524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678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227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82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00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965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780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989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131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38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80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182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077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011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836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895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517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49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2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128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080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196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673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24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708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177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241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356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876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780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004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569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656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471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587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429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867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148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946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83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33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866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813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91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29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498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855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636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446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957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124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61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65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32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017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793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04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774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542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994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084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992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884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150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080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3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46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308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671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881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269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446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96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440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544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512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535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05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176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573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594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515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741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27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598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972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494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775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77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78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299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705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063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141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277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739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143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436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449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423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569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140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918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77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92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249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881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188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672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251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098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33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814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616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586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258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96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273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420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43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69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591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337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240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001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07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417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971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366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188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137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872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437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175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714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262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861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12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514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8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473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971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415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179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528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816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676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835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626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494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093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234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825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042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103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41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533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244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236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327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693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81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260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951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561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261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561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565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820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459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680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764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097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889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249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395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134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071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280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313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40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154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238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747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635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822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34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613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226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454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101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129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166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16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262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772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419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27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572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20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90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785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608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719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11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939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271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908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833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661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72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629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484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737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272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210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061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928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23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359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711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69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806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47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770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85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35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156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565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5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220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567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593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060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412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952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578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458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803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481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906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40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679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299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297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910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81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128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27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948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612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98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049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042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389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615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560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008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78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608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38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902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675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472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78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113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83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319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744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28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139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024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319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280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197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653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25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448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363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47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655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994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176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979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30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009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780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686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21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636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822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999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10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257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72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06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139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355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289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1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613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767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327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47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928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161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906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97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59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79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644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432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259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81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193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098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293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699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064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417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791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165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48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731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81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580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59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774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3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680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057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825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85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337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329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835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388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725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297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821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107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908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54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902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6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53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070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956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195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403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204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943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101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474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595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016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429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219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714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686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36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899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073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205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020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314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813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339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814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905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959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264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972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569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678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010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571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529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355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145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654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339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904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6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19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744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867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918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31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087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107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226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38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166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081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989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527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923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500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448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885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288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864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32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688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264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329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129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715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79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71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75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662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76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493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228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595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634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16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883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851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363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464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043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072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74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897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97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508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830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297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778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784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745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973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15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01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458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061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852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924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665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790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516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37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98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905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603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804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09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961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336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430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322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186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955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273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829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995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018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610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038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628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622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653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119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426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278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91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174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141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497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960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734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390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89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326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630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191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357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729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505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177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00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34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57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88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06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087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828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460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004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02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757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594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255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877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552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604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706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293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426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84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941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555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649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306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042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74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140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704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482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447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68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215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563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960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169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470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712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31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3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949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50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390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886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021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263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933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70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228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335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124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415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163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55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335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455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046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410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874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10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684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16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455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392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708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7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584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031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43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229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548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683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686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458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11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035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102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762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99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219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598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791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126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099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58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712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435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603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90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3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021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970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927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621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004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876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933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316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214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005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953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79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403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655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865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694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64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510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666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551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451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425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513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428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9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812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278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811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46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867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90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300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337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991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220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28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368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712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allowPNG/>
  <w:doNotSaveAsSingleFile/>
  <w:pixelsPerInch w:val="96"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1.emf"/><Relationship Id="rId8" Type="http://schemas.openxmlformats.org/officeDocument/2006/relationships/oleObject" Target="embeddings/oleObject1.bin"/><Relationship Id="rId9" Type="http://schemas.openxmlformats.org/officeDocument/2006/relationships/header" Target="header1.xml"/><Relationship Id="rId10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4</Pages>
  <Words>927</Words>
  <Characters>5288</Characters>
  <Application>Microsoft Macintosh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62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Microsoft Office</dc:creator>
  <cp:keywords/>
  <dc:description/>
  <cp:lastModifiedBy>пользователь Microsoft Office</cp:lastModifiedBy>
  <cp:revision>134</cp:revision>
  <dcterms:created xsi:type="dcterms:W3CDTF">2016-09-08T17:48:00Z</dcterms:created>
  <dcterms:modified xsi:type="dcterms:W3CDTF">2016-10-14T22:00:00Z</dcterms:modified>
</cp:coreProperties>
</file>